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036CB" w:rsidRDefault="00097D97">
      <w:r>
        <w:object w:dxaOrig="14702" w:dyaOrig="167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533.4pt" o:ole="">
            <v:imagedata r:id="rId5" o:title=""/>
          </v:shape>
          <o:OLEObject Type="Embed" ProgID="Visio.Drawing.11" ShapeID="_x0000_i1025" DrawAspect="Content" ObjectID="_1399880669" r:id="rId6"/>
        </w:object>
      </w:r>
    </w:p>
    <w:p w:rsidR="000036CB" w:rsidRDefault="000036CB"/>
    <w:p w:rsidR="0035557D" w:rsidRDefault="0035557D"/>
    <w:p w:rsidR="009B4EFF" w:rsidRDefault="002828F7">
      <w:r>
        <w:object w:dxaOrig="10285" w:dyaOrig="13666">
          <v:shape id="_x0000_i1026" type="#_x0000_t75" style="width:466.55pt;height:622.65pt" o:ole="">
            <v:imagedata r:id="rId7" o:title=""/>
          </v:shape>
          <o:OLEObject Type="Embed" ProgID="Visio.Drawing.11" ShapeID="_x0000_i1026" DrawAspect="Content" ObjectID="_1399880670" r:id="rId8"/>
        </w:object>
      </w:r>
    </w:p>
    <w:bookmarkStart w:id="0" w:name="_GoBack"/>
    <w:p w:rsidR="0035557D" w:rsidRDefault="00626761">
      <w:r>
        <w:object w:dxaOrig="15935" w:dyaOrig="10589">
          <v:shape id="_x0000_i1027" type="#_x0000_t75" style="width:467.7pt;height:310.45pt" o:ole="">
            <v:imagedata r:id="rId9" o:title=""/>
          </v:shape>
          <o:OLEObject Type="Embed" ProgID="Visio.Drawing.11" ShapeID="_x0000_i1027" DrawAspect="Content" ObjectID="_1399880671" r:id="rId10"/>
        </w:object>
      </w:r>
      <w:bookmarkEnd w:id="0"/>
    </w:p>
    <w:p w:rsidR="00332F21" w:rsidRDefault="00332F21"/>
    <w:p w:rsidR="00332F21" w:rsidRDefault="00332F21"/>
    <w:sectPr w:rsidR="00332F2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5557D"/>
    <w:rsid w:val="000036CB"/>
    <w:rsid w:val="00083E09"/>
    <w:rsid w:val="00086106"/>
    <w:rsid w:val="00097D97"/>
    <w:rsid w:val="000F3118"/>
    <w:rsid w:val="00153167"/>
    <w:rsid w:val="001B3FED"/>
    <w:rsid w:val="002828F7"/>
    <w:rsid w:val="002938F1"/>
    <w:rsid w:val="002D312E"/>
    <w:rsid w:val="00326BCF"/>
    <w:rsid w:val="00332F21"/>
    <w:rsid w:val="00347A13"/>
    <w:rsid w:val="0035557D"/>
    <w:rsid w:val="003B19E2"/>
    <w:rsid w:val="003C7FBD"/>
    <w:rsid w:val="0048776C"/>
    <w:rsid w:val="004C79B9"/>
    <w:rsid w:val="004D038B"/>
    <w:rsid w:val="00573D16"/>
    <w:rsid w:val="00626761"/>
    <w:rsid w:val="00721FCF"/>
    <w:rsid w:val="00727782"/>
    <w:rsid w:val="007922DE"/>
    <w:rsid w:val="008D1778"/>
    <w:rsid w:val="009942E5"/>
    <w:rsid w:val="009B4EFF"/>
    <w:rsid w:val="009F77A4"/>
    <w:rsid w:val="00A304E3"/>
    <w:rsid w:val="00B34757"/>
    <w:rsid w:val="00BF63BB"/>
    <w:rsid w:val="00C027F5"/>
    <w:rsid w:val="00C24D2F"/>
    <w:rsid w:val="00CA601D"/>
    <w:rsid w:val="00D0131F"/>
    <w:rsid w:val="00D06309"/>
    <w:rsid w:val="00EE38C5"/>
    <w:rsid w:val="00F029C2"/>
    <w:rsid w:val="00F84A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8</TotalTime>
  <Pages>3</Pages>
  <Words>13</Words>
  <Characters>78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aThanh</dc:creator>
  <cp:lastModifiedBy>HaThanh</cp:lastModifiedBy>
  <cp:revision>5</cp:revision>
  <dcterms:created xsi:type="dcterms:W3CDTF">2012-05-23T12:04:00Z</dcterms:created>
  <dcterms:modified xsi:type="dcterms:W3CDTF">2012-05-30T03:58:00Z</dcterms:modified>
</cp:coreProperties>
</file>